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52A4CC" w14:textId="32BEFF5F" w:rsidR="00F34BB3" w:rsidRPr="008216C9" w:rsidRDefault="00F34BB3" w:rsidP="00F34BB3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HOMEWORK</w:t>
      </w:r>
      <w:r w:rsidRPr="008216C9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9018AB">
        <w:rPr>
          <w:rFonts w:ascii="Times New Roman" w:hAnsi="Times New Roman" w:cs="Times New Roman"/>
          <w:b/>
          <w:sz w:val="32"/>
          <w:szCs w:val="32"/>
        </w:rPr>
        <w:t>2</w:t>
      </w:r>
      <w:r w:rsidRPr="008216C9">
        <w:rPr>
          <w:rFonts w:ascii="Times New Roman" w:hAnsi="Times New Roman" w:cs="Times New Roman"/>
          <w:b/>
          <w:sz w:val="32"/>
          <w:szCs w:val="32"/>
        </w:rPr>
        <w:t xml:space="preserve"> </w:t>
      </w:r>
    </w:p>
    <w:p w14:paraId="048906B2" w14:textId="0C3180F2" w:rsidR="00F34BB3" w:rsidRDefault="009018AB" w:rsidP="00F34BB3">
      <w:pPr>
        <w:tabs>
          <w:tab w:val="center" w:pos="4680"/>
          <w:tab w:val="left" w:pos="6708"/>
        </w:tabs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OBJECT DETECTION</w:t>
      </w:r>
      <w:r w:rsidR="00F34BB3">
        <w:rPr>
          <w:rFonts w:ascii="Times New Roman" w:hAnsi="Times New Roman" w:cs="Times New Roman"/>
          <w:b/>
          <w:sz w:val="32"/>
          <w:szCs w:val="32"/>
        </w:rPr>
        <w:t xml:space="preserve"> </w:t>
      </w:r>
    </w:p>
    <w:p w14:paraId="17D29350" w14:textId="77777777" w:rsidR="00F34BB3" w:rsidRPr="00402F98" w:rsidRDefault="00F34BB3" w:rsidP="00F34BB3">
      <w:pPr>
        <w:tabs>
          <w:tab w:val="center" w:pos="4680"/>
          <w:tab w:val="left" w:pos="6708"/>
        </w:tabs>
        <w:jc w:val="right"/>
        <w:rPr>
          <w:rFonts w:ascii="Times New Roman" w:hAnsi="Times New Roman" w:cs="Times New Roman"/>
          <w:b/>
          <w:sz w:val="24"/>
          <w:szCs w:val="24"/>
        </w:rPr>
      </w:pPr>
      <w:r w:rsidRPr="00402F98">
        <w:rPr>
          <w:rFonts w:ascii="Times New Roman" w:hAnsi="Times New Roman" w:cs="Times New Roman"/>
          <w:b/>
          <w:sz w:val="24"/>
          <w:szCs w:val="24"/>
        </w:rPr>
        <w:t>Le Van Hung (</w:t>
      </w:r>
      <w:r w:rsidRPr="00402F98">
        <w:rPr>
          <w:rFonts w:ascii="Times New Roman" w:hAnsi="Times New Roman" w:cs="Times New Roman"/>
          <w:b/>
          <w:sz w:val="24"/>
          <w:szCs w:val="24"/>
        </w:rPr>
        <w:t>黎</w:t>
      </w:r>
      <w:r w:rsidRPr="00402F98">
        <w:rPr>
          <w:rFonts w:ascii="Times New Roman" w:hAnsi="Times New Roman" w:cs="Times New Roman"/>
          <w:b/>
          <w:sz w:val="24"/>
          <w:szCs w:val="24"/>
          <w:lang w:val="vi-VN"/>
        </w:rPr>
        <w:t>文雄</w:t>
      </w:r>
      <w:r w:rsidRPr="00402F98">
        <w:rPr>
          <w:rFonts w:ascii="Times New Roman" w:hAnsi="Times New Roman" w:cs="Times New Roman"/>
          <w:b/>
          <w:sz w:val="24"/>
          <w:szCs w:val="24"/>
        </w:rPr>
        <w:t>)</w:t>
      </w:r>
    </w:p>
    <w:p w14:paraId="76ED4598" w14:textId="674BA795" w:rsidR="00F34BB3" w:rsidRDefault="00F34BB3" w:rsidP="00646C2F">
      <w:pPr>
        <w:tabs>
          <w:tab w:val="center" w:pos="4680"/>
          <w:tab w:val="left" w:pos="6708"/>
        </w:tabs>
        <w:jc w:val="right"/>
        <w:rPr>
          <w:rFonts w:ascii="Times New Roman" w:hAnsi="Times New Roman" w:cs="Times New Roman"/>
          <w:b/>
          <w:sz w:val="24"/>
          <w:szCs w:val="24"/>
        </w:rPr>
      </w:pPr>
      <w:r w:rsidRPr="00402F98">
        <w:rPr>
          <w:rFonts w:ascii="Times New Roman" w:hAnsi="Times New Roman" w:cs="Times New Roman"/>
          <w:b/>
          <w:sz w:val="24"/>
          <w:szCs w:val="24"/>
        </w:rPr>
        <w:tab/>
        <w:t>Student ID: 0860831</w:t>
      </w:r>
    </w:p>
    <w:p w14:paraId="5C68EB53" w14:textId="77777777" w:rsidR="009D3D6E" w:rsidRPr="00646C2F" w:rsidRDefault="009D3D6E" w:rsidP="00646C2F">
      <w:pPr>
        <w:tabs>
          <w:tab w:val="center" w:pos="4680"/>
          <w:tab w:val="left" w:pos="6708"/>
        </w:tabs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01AA5DE2" w14:textId="64B0DC5C" w:rsidR="007E6569" w:rsidRPr="008C3728" w:rsidRDefault="009018AB" w:rsidP="007E6569">
      <w:pPr>
        <w:pStyle w:val="ListParagraph"/>
        <w:numPr>
          <w:ilvl w:val="0"/>
          <w:numId w:val="1"/>
        </w:numPr>
        <w:spacing w:line="360" w:lineRule="auto"/>
        <w:ind w:left="270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8C3728">
        <w:rPr>
          <w:rFonts w:ascii="Times New Roman" w:hAnsi="Times New Roman" w:cs="Times New Roman"/>
          <w:b/>
          <w:bCs/>
          <w:sz w:val="32"/>
          <w:szCs w:val="32"/>
        </w:rPr>
        <w:t>Install darknet</w:t>
      </w:r>
      <w:r w:rsidR="007E6569" w:rsidRPr="008C3728">
        <w:rPr>
          <w:rFonts w:ascii="Times New Roman" w:hAnsi="Times New Roman" w:cs="Times New Roman"/>
          <w:b/>
          <w:bCs/>
          <w:sz w:val="32"/>
          <w:szCs w:val="32"/>
        </w:rPr>
        <w:t xml:space="preserve"> on ubuntu</w:t>
      </w:r>
    </w:p>
    <w:p w14:paraId="1A67FD36" w14:textId="77777777" w:rsidR="007E6569" w:rsidRPr="005305F1" w:rsidRDefault="007E6569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 xml:space="preserve">unzip </w:t>
      </w:r>
      <w:proofErr w:type="spellStart"/>
      <w:r w:rsidRPr="005305F1">
        <w:rPr>
          <w:rFonts w:ascii="Times New Roman" w:hAnsi="Times New Roman" w:cs="Times New Roman"/>
          <w:sz w:val="24"/>
          <w:szCs w:val="24"/>
        </w:rPr>
        <w:t>HW2.zip</w:t>
      </w:r>
      <w:proofErr w:type="spellEnd"/>
    </w:p>
    <w:p w14:paraId="09D594FC" w14:textId="77777777" w:rsidR="007E6569" w:rsidRPr="005305F1" w:rsidRDefault="007E6569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 xml:space="preserve">cd </w:t>
      </w:r>
      <w:proofErr w:type="spellStart"/>
      <w:r w:rsidRPr="005305F1">
        <w:rPr>
          <w:rFonts w:ascii="Times New Roman" w:hAnsi="Times New Roman" w:cs="Times New Roman"/>
          <w:sz w:val="24"/>
          <w:szCs w:val="24"/>
        </w:rPr>
        <w:t>HW2</w:t>
      </w:r>
      <w:proofErr w:type="spellEnd"/>
      <w:r w:rsidRPr="005305F1">
        <w:rPr>
          <w:rFonts w:ascii="Times New Roman" w:hAnsi="Times New Roman" w:cs="Times New Roman"/>
          <w:sz w:val="24"/>
          <w:szCs w:val="24"/>
        </w:rPr>
        <w:t>/</w:t>
      </w:r>
    </w:p>
    <w:p w14:paraId="751C107D" w14:textId="0D58D269" w:rsidR="007E6569" w:rsidRPr="005305F1" w:rsidRDefault="007E6569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 xml:space="preserve">git clone </w:t>
      </w:r>
      <w:hyperlink r:id="rId8" w:history="1">
        <w:r w:rsidRPr="005305F1">
          <w:rPr>
            <w:rStyle w:val="Hyperlink"/>
            <w:rFonts w:ascii="Times New Roman" w:hAnsi="Times New Roman" w:cs="Times New Roman"/>
            <w:sz w:val="24"/>
            <w:szCs w:val="24"/>
          </w:rPr>
          <w:t>https://</w:t>
        </w:r>
        <w:proofErr w:type="spellStart"/>
        <w:r w:rsidRPr="005305F1">
          <w:rPr>
            <w:rStyle w:val="Hyperlink"/>
            <w:rFonts w:ascii="Times New Roman" w:hAnsi="Times New Roman" w:cs="Times New Roman"/>
            <w:sz w:val="24"/>
            <w:szCs w:val="24"/>
          </w:rPr>
          <w:t>github.com</w:t>
        </w:r>
        <w:proofErr w:type="spellEnd"/>
        <w:r w:rsidRPr="005305F1">
          <w:rPr>
            <w:rStyle w:val="Hyperlink"/>
            <w:rFonts w:ascii="Times New Roman" w:hAnsi="Times New Roman" w:cs="Times New Roman"/>
            <w:sz w:val="24"/>
            <w:szCs w:val="24"/>
          </w:rPr>
          <w:t>/</w:t>
        </w:r>
        <w:proofErr w:type="spellStart"/>
        <w:r w:rsidRPr="005305F1">
          <w:rPr>
            <w:rStyle w:val="Hyperlink"/>
            <w:rFonts w:ascii="Times New Roman" w:hAnsi="Times New Roman" w:cs="Times New Roman"/>
            <w:sz w:val="24"/>
            <w:szCs w:val="24"/>
          </w:rPr>
          <w:t>pjreddie</w:t>
        </w:r>
        <w:proofErr w:type="spellEnd"/>
        <w:r w:rsidRPr="005305F1">
          <w:rPr>
            <w:rStyle w:val="Hyperlink"/>
            <w:rFonts w:ascii="Times New Roman" w:hAnsi="Times New Roman" w:cs="Times New Roman"/>
            <w:sz w:val="24"/>
            <w:szCs w:val="24"/>
          </w:rPr>
          <w:t>/darknet</w:t>
        </w:r>
      </w:hyperlink>
    </w:p>
    <w:p w14:paraId="3540CD4A" w14:textId="77777777" w:rsidR="007E6569" w:rsidRPr="005305F1" w:rsidRDefault="007E6569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>cd darknet/</w:t>
      </w:r>
    </w:p>
    <w:p w14:paraId="1A40FA94" w14:textId="4018B415" w:rsidR="007E6569" w:rsidRDefault="007E6569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>make</w:t>
      </w:r>
    </w:p>
    <w:p w14:paraId="0EC156CF" w14:textId="77777777" w:rsidR="009D3D6E" w:rsidRPr="005305F1" w:rsidRDefault="009D3D6E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</w:p>
    <w:p w14:paraId="0CC258E6" w14:textId="1B7D3740" w:rsidR="00A136CA" w:rsidRPr="008C3728" w:rsidRDefault="007E6569" w:rsidP="00A136CA">
      <w:pPr>
        <w:pStyle w:val="ListParagraph"/>
        <w:numPr>
          <w:ilvl w:val="0"/>
          <w:numId w:val="1"/>
        </w:numPr>
        <w:spacing w:line="360" w:lineRule="auto"/>
        <w:ind w:left="270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8C3728">
        <w:rPr>
          <w:rFonts w:ascii="Times New Roman" w:hAnsi="Times New Roman" w:cs="Times New Roman"/>
          <w:b/>
          <w:bCs/>
          <w:sz w:val="32"/>
          <w:szCs w:val="32"/>
        </w:rPr>
        <w:t xml:space="preserve">Copy data, weights and config file to </w:t>
      </w:r>
      <w:r w:rsidR="00A136CA" w:rsidRPr="008C3728">
        <w:rPr>
          <w:rFonts w:ascii="Times New Roman" w:hAnsi="Times New Roman" w:cs="Times New Roman"/>
          <w:b/>
          <w:bCs/>
          <w:sz w:val="32"/>
          <w:szCs w:val="32"/>
        </w:rPr>
        <w:t>darknet folder</w:t>
      </w:r>
    </w:p>
    <w:p w14:paraId="2DBD5BC2" w14:textId="143C1D6E" w:rsidR="00A136CA" w:rsidRPr="005305F1" w:rsidRDefault="00A136CA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>cd ..</w:t>
      </w:r>
    </w:p>
    <w:p w14:paraId="6141BD61" w14:textId="5CADD397" w:rsidR="00A136CA" w:rsidRPr="005305F1" w:rsidRDefault="00A136CA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>cp -r data darknet/</w:t>
      </w:r>
    </w:p>
    <w:p w14:paraId="4CD20503" w14:textId="619873BC" w:rsidR="00A136CA" w:rsidRPr="005305F1" w:rsidRDefault="00A136CA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>cp yolo-</w:t>
      </w:r>
      <w:proofErr w:type="spellStart"/>
      <w:r w:rsidRPr="005305F1">
        <w:rPr>
          <w:rFonts w:ascii="Times New Roman" w:hAnsi="Times New Roman" w:cs="Times New Roman"/>
          <w:sz w:val="24"/>
          <w:szCs w:val="24"/>
        </w:rPr>
        <w:t>acv.cfg</w:t>
      </w:r>
      <w:proofErr w:type="spellEnd"/>
      <w:r w:rsidRPr="005305F1">
        <w:rPr>
          <w:rFonts w:ascii="Times New Roman" w:hAnsi="Times New Roman" w:cs="Times New Roman"/>
          <w:sz w:val="24"/>
          <w:szCs w:val="24"/>
        </w:rPr>
        <w:t xml:space="preserve"> darknet/</w:t>
      </w:r>
    </w:p>
    <w:p w14:paraId="2C7AB0EB" w14:textId="2A2BFA20" w:rsidR="00A136CA" w:rsidRDefault="00A136CA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>cp yolo-</w:t>
      </w:r>
      <w:proofErr w:type="spellStart"/>
      <w:r w:rsidRPr="005305F1">
        <w:rPr>
          <w:rFonts w:ascii="Times New Roman" w:hAnsi="Times New Roman" w:cs="Times New Roman"/>
          <w:sz w:val="24"/>
          <w:szCs w:val="24"/>
        </w:rPr>
        <w:t>acv.weights</w:t>
      </w:r>
      <w:proofErr w:type="spellEnd"/>
      <w:r w:rsidRPr="005305F1">
        <w:rPr>
          <w:rFonts w:ascii="Times New Roman" w:hAnsi="Times New Roman" w:cs="Times New Roman"/>
          <w:sz w:val="24"/>
          <w:szCs w:val="24"/>
        </w:rPr>
        <w:t xml:space="preserve"> darknet/</w:t>
      </w:r>
    </w:p>
    <w:p w14:paraId="74275691" w14:textId="77777777" w:rsidR="009D3D6E" w:rsidRPr="005305F1" w:rsidRDefault="009D3D6E" w:rsidP="005305F1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</w:p>
    <w:p w14:paraId="179A74BD" w14:textId="66A428D3" w:rsidR="00A136CA" w:rsidRPr="008C3728" w:rsidRDefault="00A136CA" w:rsidP="00A136CA">
      <w:pPr>
        <w:pStyle w:val="ListParagraph"/>
        <w:numPr>
          <w:ilvl w:val="0"/>
          <w:numId w:val="1"/>
        </w:numPr>
        <w:spacing w:line="360" w:lineRule="auto"/>
        <w:ind w:left="270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8C3728">
        <w:rPr>
          <w:rFonts w:ascii="Times New Roman" w:hAnsi="Times New Roman" w:cs="Times New Roman"/>
          <w:b/>
          <w:bCs/>
          <w:sz w:val="32"/>
          <w:szCs w:val="32"/>
        </w:rPr>
        <w:t>Create bash script file</w:t>
      </w:r>
    </w:p>
    <w:p w14:paraId="42BF146C" w14:textId="6788AE1C" w:rsidR="00A136CA" w:rsidRDefault="008A40B2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5305F1">
        <w:rPr>
          <w:rFonts w:ascii="Times New Roman" w:hAnsi="Times New Roman" w:cs="Times New Roman"/>
          <w:sz w:val="24"/>
          <w:szCs w:val="24"/>
        </w:rPr>
        <w:t xml:space="preserve">touch </w:t>
      </w:r>
      <w:proofErr w:type="spellStart"/>
      <w:r w:rsidRPr="005305F1">
        <w:rPr>
          <w:rFonts w:ascii="Times New Roman" w:hAnsi="Times New Roman" w:cs="Times New Roman"/>
          <w:sz w:val="24"/>
          <w:szCs w:val="24"/>
        </w:rPr>
        <w:t>run_hw2.sh</w:t>
      </w:r>
      <w:proofErr w:type="spellEnd"/>
    </w:p>
    <w:p w14:paraId="018C593E" w14:textId="2A0E3877" w:rsidR="00B82A12" w:rsidRDefault="00B82A12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im </w:t>
      </w:r>
      <w:proofErr w:type="spellStart"/>
      <w:r>
        <w:rPr>
          <w:rFonts w:ascii="Times New Roman" w:hAnsi="Times New Roman" w:cs="Times New Roman"/>
          <w:sz w:val="24"/>
          <w:szCs w:val="24"/>
        </w:rPr>
        <w:t>run_hw2.sh</w:t>
      </w:r>
      <w:proofErr w:type="spellEnd"/>
    </w:p>
    <w:p w14:paraId="29B1352B" w14:textId="2430FAAE" w:rsidR="005305F1" w:rsidRDefault="00B82A12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B82A12">
        <w:rPr>
          <w:rFonts w:ascii="Times New Roman" w:hAnsi="Times New Roman" w:cs="Times New Roman"/>
          <w:sz w:val="24"/>
          <w:szCs w:val="24"/>
        </w:rPr>
        <w:t>cat</w:t>
      </w:r>
      <w:r w:rsidR="005305F1" w:rsidRPr="00B82A1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2A12">
        <w:rPr>
          <w:rFonts w:ascii="Times New Roman" w:hAnsi="Times New Roman" w:cs="Times New Roman"/>
          <w:sz w:val="24"/>
          <w:szCs w:val="24"/>
        </w:rPr>
        <w:t>run_hw2.sh</w:t>
      </w:r>
      <w:proofErr w:type="spellEnd"/>
    </w:p>
    <w:p w14:paraId="060D9E63" w14:textId="77777777" w:rsidR="009D3D6E" w:rsidRPr="00B82A12" w:rsidRDefault="009D3D6E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</w:p>
    <w:p w14:paraId="254A27CF" w14:textId="5D4B60A6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#!/bin/bash</w:t>
      </w:r>
    </w:p>
    <w:p w14:paraId="28E5FD01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#create folder for save image</w:t>
      </w:r>
    </w:p>
    <w:p w14:paraId="0375D7C1" w14:textId="479C96A0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mkdir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</w:p>
    <w:p w14:paraId="5AE2BA83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#cd to darknet folder</w:t>
      </w:r>
    </w:p>
    <w:p w14:paraId="50FD1E8B" w14:textId="2FC7A90E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lastRenderedPageBreak/>
        <w:t>cd darknet</w:t>
      </w:r>
    </w:p>
    <w:p w14:paraId="19898859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#first image</w:t>
      </w:r>
    </w:p>
    <w:p w14:paraId="4C408D9B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1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thresh 0.02</w:t>
      </w:r>
    </w:p>
    <w:p w14:paraId="0CF030D7" w14:textId="71D65C3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1_thresh002.jpg</w:t>
      </w:r>
      <w:proofErr w:type="spellEnd"/>
    </w:p>
    <w:p w14:paraId="758E67DE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1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thresh 0.4</w:t>
      </w:r>
    </w:p>
    <w:p w14:paraId="1E7E4C15" w14:textId="2DC175F1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1_thresh04.jpg</w:t>
      </w:r>
      <w:proofErr w:type="spellEnd"/>
    </w:p>
    <w:p w14:paraId="6E398E94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#second image</w:t>
      </w:r>
    </w:p>
    <w:p w14:paraId="311FB283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2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thresh 0.02</w:t>
      </w:r>
    </w:p>
    <w:p w14:paraId="0B6AE1D0" w14:textId="45B78DA3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2_thresh002.jpg</w:t>
      </w:r>
      <w:proofErr w:type="spellEnd"/>
    </w:p>
    <w:p w14:paraId="1E65A3FC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2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</w:t>
      </w:r>
      <w:bookmarkStart w:id="0" w:name="OLE_LINK1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thresh </w:t>
      </w:r>
      <w:bookmarkEnd w:id="0"/>
      <w:r w:rsidRPr="00B82A12">
        <w:rPr>
          <w:rFonts w:ascii="Times New Roman" w:hAnsi="Times New Roman" w:cs="Times New Roman"/>
          <w:sz w:val="24"/>
          <w:szCs w:val="24"/>
          <w:highlight w:val="cyan"/>
        </w:rPr>
        <w:t>0.4</w:t>
      </w:r>
    </w:p>
    <w:p w14:paraId="7E6D4B22" w14:textId="4A9EB5F6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2_thresh04.jpg</w:t>
      </w:r>
      <w:proofErr w:type="spellEnd"/>
    </w:p>
    <w:p w14:paraId="41E84D4A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#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thrid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image</w:t>
      </w:r>
    </w:p>
    <w:p w14:paraId="07E9E621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bookmarkStart w:id="1" w:name="OLE_LINK2"/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3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thresh 0.02</w:t>
      </w:r>
    </w:p>
    <w:bookmarkEnd w:id="1"/>
    <w:p w14:paraId="0EDDC961" w14:textId="37942D68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3_thresh002.jpg</w:t>
      </w:r>
      <w:proofErr w:type="spellEnd"/>
    </w:p>
    <w:p w14:paraId="6D834A7A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3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thresh 0.4</w:t>
      </w:r>
    </w:p>
    <w:p w14:paraId="3A1EA5D7" w14:textId="5B286414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3_thresh04.jpg</w:t>
      </w:r>
      <w:proofErr w:type="spellEnd"/>
    </w:p>
    <w:p w14:paraId="44CD03C5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#forth image</w:t>
      </w:r>
    </w:p>
    <w:p w14:paraId="08166E2B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4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thresh 0.02</w:t>
      </w:r>
    </w:p>
    <w:p w14:paraId="4238CC8F" w14:textId="6CD24EDD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4_thresh002.jpg</w:t>
      </w:r>
      <w:proofErr w:type="spellEnd"/>
    </w:p>
    <w:p w14:paraId="180C5554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4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thresh 0.4</w:t>
      </w:r>
    </w:p>
    <w:p w14:paraId="1FDB3394" w14:textId="3C218404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4_thresh04.jpg</w:t>
      </w:r>
      <w:proofErr w:type="spellEnd"/>
    </w:p>
    <w:p w14:paraId="3756876A" w14:textId="1C47A69D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#fifth</w:t>
      </w:r>
      <w:r w:rsidR="00B82A12">
        <w:rPr>
          <w:rFonts w:ascii="Times New Roman" w:hAnsi="Times New Roman" w:cs="Times New Roman"/>
          <w:sz w:val="24"/>
          <w:szCs w:val="24"/>
          <w:highlight w:val="cyan"/>
        </w:rPr>
        <w:t xml:space="preserve"> image</w:t>
      </w:r>
    </w:p>
    <w:p w14:paraId="0D95AE66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5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thresh 0.02</w:t>
      </w:r>
    </w:p>
    <w:p w14:paraId="1B6A092A" w14:textId="59AF7B7E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5_thresh002.jpg</w:t>
      </w:r>
      <w:proofErr w:type="spellEnd"/>
    </w:p>
    <w:p w14:paraId="4DEE54D1" w14:textId="77777777" w:rsidR="005305F1" w:rsidRPr="00B82A12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>./darknet detector test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obj.data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cf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yolo-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acv.weights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data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5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-thresh 0.4</w:t>
      </w:r>
    </w:p>
    <w:p w14:paraId="60B30A8B" w14:textId="4B38B77B" w:rsidR="005305F1" w:rsidRPr="005305F1" w:rsidRDefault="005305F1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cp 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predictions.jpg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 xml:space="preserve"> ..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result_hw</w:t>
      </w:r>
      <w:proofErr w:type="spellEnd"/>
      <w:r w:rsidRPr="00B82A12">
        <w:rPr>
          <w:rFonts w:ascii="Times New Roman" w:hAnsi="Times New Roman" w:cs="Times New Roman"/>
          <w:sz w:val="24"/>
          <w:szCs w:val="24"/>
          <w:highlight w:val="cyan"/>
        </w:rPr>
        <w:t>/</w:t>
      </w:r>
      <w:proofErr w:type="spellStart"/>
      <w:r w:rsidRPr="00B82A12">
        <w:rPr>
          <w:rFonts w:ascii="Times New Roman" w:hAnsi="Times New Roman" w:cs="Times New Roman"/>
          <w:sz w:val="24"/>
          <w:szCs w:val="24"/>
          <w:highlight w:val="cyan"/>
        </w:rPr>
        <w:t>image5_thresh04.jpg</w:t>
      </w:r>
      <w:proofErr w:type="spellEnd"/>
    </w:p>
    <w:p w14:paraId="7002921B" w14:textId="11C628B6" w:rsidR="007E6569" w:rsidRPr="00B82A12" w:rsidRDefault="008A40B2" w:rsidP="00B82A12">
      <w:pPr>
        <w:spacing w:line="240" w:lineRule="auto"/>
        <w:ind w:left="-9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82A12">
        <w:rPr>
          <w:rFonts w:ascii="Times New Roman" w:hAnsi="Times New Roman" w:cs="Times New Roman"/>
          <w:sz w:val="24"/>
          <w:szCs w:val="24"/>
        </w:rPr>
        <w:t>chmod</w:t>
      </w:r>
      <w:proofErr w:type="spellEnd"/>
      <w:r w:rsidRPr="00B82A12">
        <w:rPr>
          <w:rFonts w:ascii="Times New Roman" w:hAnsi="Times New Roman" w:cs="Times New Roman"/>
          <w:sz w:val="24"/>
          <w:szCs w:val="24"/>
        </w:rPr>
        <w:t xml:space="preserve"> 777 </w:t>
      </w:r>
      <w:proofErr w:type="spellStart"/>
      <w:r w:rsidRPr="00B82A12">
        <w:rPr>
          <w:rFonts w:ascii="Times New Roman" w:hAnsi="Times New Roman" w:cs="Times New Roman"/>
          <w:sz w:val="24"/>
          <w:szCs w:val="24"/>
        </w:rPr>
        <w:t>run_hw2.sh</w:t>
      </w:r>
      <w:proofErr w:type="spellEnd"/>
    </w:p>
    <w:p w14:paraId="051BABFD" w14:textId="50C9F6EB" w:rsidR="007E6569" w:rsidRDefault="00B82A12" w:rsidP="00B82A12">
      <w:pPr>
        <w:spacing w:line="240" w:lineRule="auto"/>
        <w:ind w:left="-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82A12">
        <w:rPr>
          <w:rFonts w:ascii="Times New Roman" w:hAnsi="Times New Roman" w:cs="Times New Roman"/>
          <w:color w:val="000000" w:themeColor="text1"/>
          <w:sz w:val="24"/>
          <w:szCs w:val="24"/>
        </w:rPr>
        <w:t>./</w:t>
      </w:r>
      <w:proofErr w:type="spellStart"/>
      <w:r w:rsidRPr="00B82A12">
        <w:rPr>
          <w:rFonts w:ascii="Times New Roman" w:hAnsi="Times New Roman" w:cs="Times New Roman"/>
          <w:color w:val="000000" w:themeColor="text1"/>
          <w:sz w:val="24"/>
          <w:szCs w:val="24"/>
        </w:rPr>
        <w:t>run_hw2.sh</w:t>
      </w:r>
      <w:proofErr w:type="spellEnd"/>
    </w:p>
    <w:p w14:paraId="6F126A56" w14:textId="308664B2" w:rsidR="008C3728" w:rsidRDefault="008C3728" w:rsidP="00B82A12">
      <w:pPr>
        <w:spacing w:line="240" w:lineRule="auto"/>
        <w:ind w:left="-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67663" w14:textId="77777777" w:rsidR="008C3728" w:rsidRPr="00B82A12" w:rsidRDefault="008C3728" w:rsidP="00B82A12">
      <w:pPr>
        <w:spacing w:line="240" w:lineRule="auto"/>
        <w:ind w:left="-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ED6E7F5" w14:textId="4005F142" w:rsidR="00B82A12" w:rsidRDefault="00B82A12" w:rsidP="00B82A12">
      <w:pPr>
        <w:pStyle w:val="ListParagraph"/>
        <w:numPr>
          <w:ilvl w:val="0"/>
          <w:numId w:val="1"/>
        </w:numPr>
        <w:spacing w:line="360" w:lineRule="auto"/>
        <w:ind w:left="270"/>
        <w:rPr>
          <w:rFonts w:ascii="Times New Roman" w:hAnsi="Times New Roman" w:cs="Times New Roman"/>
          <w:b/>
          <w:bCs/>
          <w:sz w:val="28"/>
          <w:szCs w:val="28"/>
        </w:rPr>
      </w:pPr>
      <w:r w:rsidRPr="00B82A12">
        <w:rPr>
          <w:rFonts w:ascii="Times New Roman" w:hAnsi="Times New Roman" w:cs="Times New Roman"/>
          <w:b/>
          <w:bCs/>
          <w:sz w:val="28"/>
          <w:szCs w:val="28"/>
        </w:rPr>
        <w:lastRenderedPageBreak/>
        <w:t>Result</w:t>
      </w:r>
    </w:p>
    <w:bookmarkStart w:id="2" w:name="OLE_LINK4"/>
    <w:p w14:paraId="182A0EE5" w14:textId="7B890881" w:rsidR="000F6EF4" w:rsidRDefault="009D3D6E" w:rsidP="000F6EF4">
      <w:pPr>
        <w:spacing w:line="360" w:lineRule="auto"/>
        <w:jc w:val="center"/>
      </w:pPr>
      <w:r>
        <w:object w:dxaOrig="16417" w:dyaOrig="7836" w14:anchorId="6F986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7pt;height:219.15pt" o:ole="">
            <v:imagedata r:id="rId9" o:title=""/>
          </v:shape>
          <o:OLEObject Type="Embed" ProgID="Visio.Drawing.15" ShapeID="_x0000_i1025" DrawAspect="Content" ObjectID="_1666250571" r:id="rId10"/>
        </w:object>
      </w:r>
      <w:bookmarkEnd w:id="2"/>
    </w:p>
    <w:p w14:paraId="53183CFD" w14:textId="77777777" w:rsidR="001A6978" w:rsidRDefault="001A6978" w:rsidP="000F6EF4">
      <w:pPr>
        <w:spacing w:line="360" w:lineRule="auto"/>
        <w:jc w:val="center"/>
      </w:pPr>
    </w:p>
    <w:bookmarkStart w:id="3" w:name="OLE_LINK5"/>
    <w:p w14:paraId="0B5DE7A1" w14:textId="2D134D02" w:rsidR="00214A6F" w:rsidRDefault="001A6978" w:rsidP="000F6EF4">
      <w:pPr>
        <w:spacing w:line="360" w:lineRule="auto"/>
        <w:jc w:val="center"/>
      </w:pPr>
      <w:r>
        <w:object w:dxaOrig="16417" w:dyaOrig="7836" w14:anchorId="12C07E0F">
          <v:shape id="_x0000_i1026" type="#_x0000_t75" style="width:463.65pt;height:222.35pt" o:ole="">
            <v:imagedata r:id="rId11" o:title=""/>
          </v:shape>
          <o:OLEObject Type="Embed" ProgID="Visio.Drawing.15" ShapeID="_x0000_i1026" DrawAspect="Content" ObjectID="_1666250572" r:id="rId12"/>
        </w:object>
      </w:r>
      <w:bookmarkEnd w:id="3"/>
    </w:p>
    <w:bookmarkStart w:id="4" w:name="OLE_LINK6"/>
    <w:p w14:paraId="15430473" w14:textId="5F6300E4" w:rsidR="000F6EF4" w:rsidRDefault="009D3D6E" w:rsidP="000F6EF4">
      <w:pPr>
        <w:spacing w:line="360" w:lineRule="auto"/>
        <w:jc w:val="center"/>
      </w:pPr>
      <w:r>
        <w:object w:dxaOrig="16417" w:dyaOrig="7836" w14:anchorId="31C316AA">
          <v:shape id="_x0000_i1027" type="#_x0000_t75" style="width:414.6pt;height:197pt" o:ole="">
            <v:imagedata r:id="rId13" o:title=""/>
          </v:shape>
          <o:OLEObject Type="Embed" ProgID="Visio.Drawing.15" ShapeID="_x0000_i1027" DrawAspect="Content" ObjectID="_1666250573" r:id="rId14"/>
        </w:object>
      </w:r>
      <w:bookmarkEnd w:id="4"/>
    </w:p>
    <w:bookmarkStart w:id="5" w:name="OLE_LINK11"/>
    <w:p w14:paraId="6C19F035" w14:textId="4683052D" w:rsidR="000F6EF4" w:rsidRDefault="001A6978" w:rsidP="000F6EF4">
      <w:pPr>
        <w:spacing w:line="360" w:lineRule="auto"/>
        <w:jc w:val="center"/>
      </w:pPr>
      <w:r>
        <w:object w:dxaOrig="16417" w:dyaOrig="7836" w14:anchorId="564CE16E">
          <v:shape id="_x0000_i1028" type="#_x0000_t75" style="width:417.75pt;height:198.6pt" o:ole="">
            <v:imagedata r:id="rId15" o:title=""/>
          </v:shape>
          <o:OLEObject Type="Embed" ProgID="Visio.Drawing.15" ShapeID="_x0000_i1028" DrawAspect="Content" ObjectID="_1666250574" r:id="rId16"/>
        </w:object>
      </w:r>
      <w:bookmarkEnd w:id="5"/>
    </w:p>
    <w:p w14:paraId="2B6A70D5" w14:textId="77777777" w:rsidR="001A6978" w:rsidRDefault="001A6978" w:rsidP="000F6EF4">
      <w:pPr>
        <w:spacing w:line="360" w:lineRule="auto"/>
        <w:jc w:val="center"/>
      </w:pPr>
    </w:p>
    <w:p w14:paraId="77A71A2C" w14:textId="77777777" w:rsidR="009D3D6E" w:rsidRDefault="000F6EF4" w:rsidP="000F6EF4">
      <w:pPr>
        <w:spacing w:line="360" w:lineRule="auto"/>
        <w:jc w:val="center"/>
      </w:pPr>
      <w:r>
        <w:object w:dxaOrig="16417" w:dyaOrig="6132" w14:anchorId="516F2A6B">
          <v:shape id="_x0000_i1029" type="#_x0000_t75" style="width:420.9pt;height:157.45pt" o:ole="">
            <v:imagedata r:id="rId17" o:title=""/>
          </v:shape>
          <o:OLEObject Type="Embed" ProgID="Visio.Drawing.15" ShapeID="_x0000_i1029" DrawAspect="Content" ObjectID="_1666250575" r:id="rId18"/>
        </w:object>
      </w:r>
    </w:p>
    <w:p w14:paraId="117AD5ED" w14:textId="77777777" w:rsidR="009D3D6E" w:rsidRDefault="009D3D6E" w:rsidP="000F6EF4">
      <w:pPr>
        <w:spacing w:line="360" w:lineRule="auto"/>
        <w:jc w:val="center"/>
      </w:pPr>
    </w:p>
    <w:p w14:paraId="174F53DE" w14:textId="5AB44499" w:rsidR="00C16527" w:rsidRDefault="00C16527" w:rsidP="00C16527">
      <w:pPr>
        <w:pStyle w:val="ListParagraph"/>
        <w:numPr>
          <w:ilvl w:val="0"/>
          <w:numId w:val="1"/>
        </w:numPr>
        <w:spacing w:line="360" w:lineRule="auto"/>
        <w:ind w:left="45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C</w:t>
      </w:r>
      <w:r w:rsidR="000F6EF4">
        <w:rPr>
          <w:rFonts w:ascii="Times New Roman" w:hAnsi="Times New Roman" w:cs="Times New Roman"/>
          <w:b/>
          <w:bCs/>
          <w:sz w:val="28"/>
          <w:szCs w:val="28"/>
        </w:rPr>
        <w:t>ompa</w:t>
      </w:r>
      <w:r>
        <w:rPr>
          <w:rFonts w:ascii="Times New Roman" w:hAnsi="Times New Roman" w:cs="Times New Roman"/>
          <w:b/>
          <w:bCs/>
          <w:sz w:val="28"/>
          <w:szCs w:val="28"/>
        </w:rPr>
        <w:t>rison of the threshold 0.02 and 0.4</w:t>
      </w:r>
    </w:p>
    <w:p w14:paraId="025C052B" w14:textId="691C4AEA" w:rsidR="00344564" w:rsidRPr="001A6978" w:rsidRDefault="00CC64AE" w:rsidP="00CC64AE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1A6978">
        <w:rPr>
          <w:rFonts w:ascii="Times New Roman" w:hAnsi="Times New Roman" w:cs="Times New Roman"/>
          <w:b/>
          <w:bCs/>
          <w:sz w:val="24"/>
          <w:szCs w:val="24"/>
        </w:rPr>
        <w:t>T</w:t>
      </w:r>
      <w:r w:rsidR="009D3D6E" w:rsidRPr="001A6978">
        <w:rPr>
          <w:rFonts w:ascii="Times New Roman" w:hAnsi="Times New Roman" w:cs="Times New Roman"/>
          <w:b/>
          <w:bCs/>
          <w:sz w:val="24"/>
          <w:szCs w:val="24"/>
        </w:rPr>
        <w:t>hreshold value</w:t>
      </w:r>
      <w:r w:rsidR="00344564" w:rsidRPr="001A6978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bookmarkStart w:id="6" w:name="OLE_LINK7"/>
      <w:r w:rsidR="00344564" w:rsidRPr="001A697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F30C5" w:rsidRPr="001A6978">
        <w:rPr>
          <w:rFonts w:ascii="Times New Roman" w:hAnsi="Times New Roman" w:cs="Times New Roman"/>
          <w:sz w:val="24"/>
          <w:szCs w:val="24"/>
        </w:rPr>
        <w:t xml:space="preserve">For each predicted box, the class confidence score indicate how many percentage of the predicted box is an object from a certain class. Threshold value </w:t>
      </w:r>
      <w:r w:rsidR="00344564" w:rsidRPr="001A6978">
        <w:rPr>
          <w:rFonts w:ascii="Times New Roman" w:hAnsi="Times New Roman" w:cs="Times New Roman"/>
          <w:sz w:val="24"/>
          <w:szCs w:val="24"/>
        </w:rPr>
        <w:t>determines what is minimum value of the class confidence score can be accepted.</w:t>
      </w:r>
    </w:p>
    <w:bookmarkEnd w:id="6"/>
    <w:p w14:paraId="36D1C6FA" w14:textId="78DDEFC5" w:rsidR="00344564" w:rsidRPr="001A6978" w:rsidRDefault="009D3D6E" w:rsidP="00CC64AE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1A6978">
        <w:rPr>
          <w:rFonts w:ascii="Times New Roman" w:hAnsi="Times New Roman" w:cs="Times New Roman"/>
          <w:b/>
          <w:bCs/>
          <w:sz w:val="24"/>
          <w:szCs w:val="24"/>
        </w:rPr>
        <w:t>Metrics</w:t>
      </w:r>
      <w:r w:rsidR="00344564" w:rsidRPr="001A6978">
        <w:rPr>
          <w:rFonts w:ascii="Times New Roman" w:hAnsi="Times New Roman" w:cs="Times New Roman"/>
          <w:b/>
          <w:bCs/>
          <w:sz w:val="24"/>
          <w:szCs w:val="24"/>
        </w:rPr>
        <w:t xml:space="preserve">:  </w:t>
      </w:r>
      <w:r w:rsidR="00344564" w:rsidRPr="001A6978">
        <w:rPr>
          <w:rFonts w:ascii="Times New Roman" w:hAnsi="Times New Roman" w:cs="Times New Roman"/>
          <w:sz w:val="24"/>
          <w:szCs w:val="24"/>
        </w:rPr>
        <w:t>In order to determine the quality of the model and compare the results, I use these below metrics:</w:t>
      </w:r>
    </w:p>
    <w:p w14:paraId="779F9A5B" w14:textId="74BA30DE" w:rsidR="00344564" w:rsidRPr="001A6978" w:rsidRDefault="00344564" w:rsidP="001A6978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bookmarkStart w:id="7" w:name="OLE_LINK8"/>
      <w:r w:rsidRPr="001A6978">
        <w:rPr>
          <w:rFonts w:ascii="Times New Roman" w:hAnsi="Times New Roman" w:cs="Times New Roman"/>
          <w:b/>
          <w:bCs/>
          <w:sz w:val="24"/>
          <w:szCs w:val="24"/>
        </w:rPr>
        <w:t>True Positive</w:t>
      </w:r>
      <w:r w:rsidR="00AC4FFA" w:rsidRPr="001A697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1A6978">
        <w:rPr>
          <w:rFonts w:ascii="Times New Roman" w:hAnsi="Times New Roman" w:cs="Times New Roman"/>
          <w:b/>
          <w:bCs/>
          <w:sz w:val="24"/>
          <w:szCs w:val="24"/>
        </w:rPr>
        <w:t>(TP)</w:t>
      </w:r>
      <w:bookmarkEnd w:id="7"/>
      <w:r w:rsidR="00AC4FFA" w:rsidRPr="001A6978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1A697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1A6978">
        <w:rPr>
          <w:rFonts w:ascii="Times New Roman" w:hAnsi="Times New Roman" w:cs="Times New Roman"/>
          <w:sz w:val="24"/>
          <w:szCs w:val="24"/>
        </w:rPr>
        <w:t>object correctly detected</w:t>
      </w:r>
    </w:p>
    <w:p w14:paraId="7A00CE02" w14:textId="6D3B362E" w:rsidR="00344564" w:rsidRPr="001A6978" w:rsidRDefault="00344564" w:rsidP="001A6978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bookmarkStart w:id="8" w:name="OLE_LINK9"/>
      <w:r w:rsidRPr="001A6978">
        <w:rPr>
          <w:rFonts w:ascii="Times New Roman" w:hAnsi="Times New Roman" w:cs="Times New Roman"/>
          <w:b/>
          <w:bCs/>
          <w:sz w:val="24"/>
          <w:szCs w:val="24"/>
        </w:rPr>
        <w:t>False Positive</w:t>
      </w:r>
      <w:r w:rsidR="00AC4FFA" w:rsidRPr="001A697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1A6978">
        <w:rPr>
          <w:rFonts w:ascii="Times New Roman" w:hAnsi="Times New Roman" w:cs="Times New Roman"/>
          <w:b/>
          <w:bCs/>
          <w:sz w:val="24"/>
          <w:szCs w:val="24"/>
        </w:rPr>
        <w:t>(FP)</w:t>
      </w:r>
      <w:r w:rsidR="00AC4FFA" w:rsidRPr="001A6978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1A697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End w:id="8"/>
      <w:r w:rsidRPr="001A6978">
        <w:rPr>
          <w:rFonts w:ascii="Times New Roman" w:hAnsi="Times New Roman" w:cs="Times New Roman"/>
          <w:sz w:val="24"/>
          <w:szCs w:val="24"/>
        </w:rPr>
        <w:t>object detected but misclassified</w:t>
      </w:r>
    </w:p>
    <w:p w14:paraId="01616191" w14:textId="139A7B33" w:rsidR="00344564" w:rsidRPr="001A6978" w:rsidRDefault="00344564" w:rsidP="001A6978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OLE_LINK10"/>
      <w:r w:rsidRPr="001A6978">
        <w:rPr>
          <w:rFonts w:ascii="Times New Roman" w:hAnsi="Times New Roman" w:cs="Times New Roman"/>
          <w:b/>
          <w:bCs/>
          <w:sz w:val="24"/>
          <w:szCs w:val="24"/>
        </w:rPr>
        <w:t>False Negative (FN)</w:t>
      </w:r>
      <w:r w:rsidR="00AC4FFA" w:rsidRPr="001A6978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1A697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End w:id="9"/>
      <w:r w:rsidRPr="001A6978">
        <w:rPr>
          <w:rFonts w:ascii="Times New Roman" w:hAnsi="Times New Roman" w:cs="Times New Roman"/>
          <w:sz w:val="24"/>
          <w:szCs w:val="24"/>
        </w:rPr>
        <w:t>object could not detected</w:t>
      </w:r>
    </w:p>
    <w:p w14:paraId="6FF2F25B" w14:textId="2A1DB656" w:rsidR="009D3D6E" w:rsidRPr="001A6978" w:rsidRDefault="007F30C5" w:rsidP="00CC64AE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1A6978">
        <w:rPr>
          <w:rFonts w:ascii="Times New Roman" w:hAnsi="Times New Roman" w:cs="Times New Roman"/>
          <w:b/>
          <w:bCs/>
          <w:sz w:val="24"/>
          <w:szCs w:val="24"/>
        </w:rPr>
        <w:t>Compare result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45"/>
        <w:gridCol w:w="3330"/>
        <w:gridCol w:w="3685"/>
      </w:tblGrid>
      <w:tr w:rsidR="001A6978" w14:paraId="2204FDEF" w14:textId="77777777" w:rsidTr="000462F7">
        <w:trPr>
          <w:jc w:val="center"/>
        </w:trPr>
        <w:tc>
          <w:tcPr>
            <w:tcW w:w="2245" w:type="dxa"/>
            <w:vAlign w:val="center"/>
          </w:tcPr>
          <w:p w14:paraId="0533A0A2" w14:textId="60C31726" w:rsidR="00CC64AE" w:rsidRPr="001A6978" w:rsidRDefault="00CC64AE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30" w:type="dxa"/>
            <w:vAlign w:val="center"/>
          </w:tcPr>
          <w:p w14:paraId="28A62CC3" w14:textId="37EF6E16" w:rsidR="00CC64AE" w:rsidRPr="001A6978" w:rsidRDefault="00CC64AE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6978">
              <w:rPr>
                <w:rFonts w:ascii="Times New Roman" w:hAnsi="Times New Roman" w:cs="Times New Roman"/>
                <w:sz w:val="24"/>
                <w:szCs w:val="24"/>
              </w:rPr>
              <w:t>Threshold = 0.4</w:t>
            </w:r>
          </w:p>
        </w:tc>
        <w:tc>
          <w:tcPr>
            <w:tcW w:w="3685" w:type="dxa"/>
            <w:vAlign w:val="center"/>
          </w:tcPr>
          <w:p w14:paraId="0A0FFA60" w14:textId="1DE0400E" w:rsidR="00CC64AE" w:rsidRPr="001A6978" w:rsidRDefault="00AC4FFA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6978">
              <w:rPr>
                <w:rFonts w:ascii="Times New Roman" w:hAnsi="Times New Roman" w:cs="Times New Roman"/>
                <w:sz w:val="24"/>
                <w:szCs w:val="24"/>
              </w:rPr>
              <w:t>Threshold = 0.02</w:t>
            </w:r>
          </w:p>
        </w:tc>
      </w:tr>
      <w:tr w:rsidR="001A6978" w14:paraId="7D048071" w14:textId="77777777" w:rsidTr="000462F7">
        <w:trPr>
          <w:jc w:val="center"/>
        </w:trPr>
        <w:tc>
          <w:tcPr>
            <w:tcW w:w="2245" w:type="dxa"/>
            <w:vAlign w:val="center"/>
          </w:tcPr>
          <w:p w14:paraId="348E711F" w14:textId="2CA6146A" w:rsidR="00CC64AE" w:rsidRPr="001A6978" w:rsidRDefault="00AC4FFA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6978">
              <w:rPr>
                <w:rFonts w:ascii="Times New Roman" w:hAnsi="Times New Roman" w:cs="Times New Roman"/>
                <w:sz w:val="24"/>
                <w:szCs w:val="24"/>
              </w:rPr>
              <w:t>True Positive (TP)</w:t>
            </w:r>
          </w:p>
        </w:tc>
        <w:tc>
          <w:tcPr>
            <w:tcW w:w="3330" w:type="dxa"/>
            <w:vAlign w:val="center"/>
          </w:tcPr>
          <w:p w14:paraId="57968E0C" w14:textId="2A21529B" w:rsidR="00CC64AE" w:rsidRPr="0030378D" w:rsidRDefault="001A6978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378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Low</w:t>
            </w:r>
          </w:p>
        </w:tc>
        <w:tc>
          <w:tcPr>
            <w:tcW w:w="3685" w:type="dxa"/>
            <w:vAlign w:val="center"/>
          </w:tcPr>
          <w:p w14:paraId="0CCE522C" w14:textId="77777777" w:rsidR="00CC64AE" w:rsidRPr="0030378D" w:rsidRDefault="001A6978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378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igh</w:t>
            </w:r>
          </w:p>
          <w:p w14:paraId="45D44FC1" w14:textId="0106CC95" w:rsidR="001A6978" w:rsidRPr="000462F7" w:rsidRDefault="001A6978" w:rsidP="0030378D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One more motorbike in </w:t>
            </w:r>
            <w:proofErr w:type="spellStart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1.jpg</w:t>
            </w:r>
            <w:proofErr w:type="spellEnd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 and</w:t>
            </w:r>
            <w:r w:rsidR="0030378D"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more car in </w:t>
            </w:r>
            <w:proofErr w:type="spellStart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5.jpg</w:t>
            </w:r>
            <w:proofErr w:type="spellEnd"/>
            <w:r w:rsidR="0030378D"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 can detected correctly.</w:t>
            </w:r>
          </w:p>
        </w:tc>
      </w:tr>
      <w:tr w:rsidR="001A6978" w14:paraId="69862E94" w14:textId="77777777" w:rsidTr="000462F7">
        <w:trPr>
          <w:jc w:val="center"/>
        </w:trPr>
        <w:tc>
          <w:tcPr>
            <w:tcW w:w="2245" w:type="dxa"/>
            <w:vAlign w:val="center"/>
          </w:tcPr>
          <w:p w14:paraId="30C06D62" w14:textId="189EB56C" w:rsidR="00CC64AE" w:rsidRPr="001A6978" w:rsidRDefault="00AC4FFA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6978">
              <w:rPr>
                <w:rFonts w:ascii="Times New Roman" w:hAnsi="Times New Roman" w:cs="Times New Roman"/>
                <w:sz w:val="24"/>
                <w:szCs w:val="24"/>
              </w:rPr>
              <w:t>False Positive (FP)</w:t>
            </w:r>
          </w:p>
        </w:tc>
        <w:tc>
          <w:tcPr>
            <w:tcW w:w="3330" w:type="dxa"/>
            <w:vAlign w:val="center"/>
          </w:tcPr>
          <w:p w14:paraId="613105AB" w14:textId="7A26F6CB" w:rsidR="00CC64AE" w:rsidRPr="0030378D" w:rsidRDefault="001A6978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378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Low</w:t>
            </w:r>
          </w:p>
        </w:tc>
        <w:tc>
          <w:tcPr>
            <w:tcW w:w="3685" w:type="dxa"/>
            <w:vAlign w:val="center"/>
          </w:tcPr>
          <w:p w14:paraId="3B97F97F" w14:textId="77777777" w:rsidR="00CC64AE" w:rsidRPr="0030378D" w:rsidRDefault="001A6978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378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igh</w:t>
            </w:r>
          </w:p>
          <w:p w14:paraId="30B34C63" w14:textId="20072EC4" w:rsidR="001A6978" w:rsidRPr="000462F7" w:rsidRDefault="001A6978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Misclassify in </w:t>
            </w:r>
            <w:proofErr w:type="spellStart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2.jpg</w:t>
            </w:r>
            <w:proofErr w:type="spellEnd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 and </w:t>
            </w:r>
            <w:proofErr w:type="spellStart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5.jpg</w:t>
            </w:r>
            <w:proofErr w:type="spellEnd"/>
          </w:p>
        </w:tc>
      </w:tr>
      <w:tr w:rsidR="001A6978" w14:paraId="672FFA1E" w14:textId="77777777" w:rsidTr="000462F7">
        <w:trPr>
          <w:jc w:val="center"/>
        </w:trPr>
        <w:tc>
          <w:tcPr>
            <w:tcW w:w="2245" w:type="dxa"/>
            <w:vAlign w:val="center"/>
          </w:tcPr>
          <w:p w14:paraId="5BB5E1F2" w14:textId="08637835" w:rsidR="00CC64AE" w:rsidRPr="001A6978" w:rsidRDefault="00AC4FFA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A6978">
              <w:rPr>
                <w:rFonts w:ascii="Times New Roman" w:hAnsi="Times New Roman" w:cs="Times New Roman"/>
                <w:sz w:val="24"/>
                <w:szCs w:val="24"/>
              </w:rPr>
              <w:t>False Negative (FN)</w:t>
            </w:r>
          </w:p>
        </w:tc>
        <w:tc>
          <w:tcPr>
            <w:tcW w:w="3330" w:type="dxa"/>
            <w:vAlign w:val="center"/>
          </w:tcPr>
          <w:p w14:paraId="2DD62156" w14:textId="77777777" w:rsidR="00CC64AE" w:rsidRPr="0030378D" w:rsidRDefault="001A6978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378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igh</w:t>
            </w:r>
          </w:p>
          <w:p w14:paraId="6A6817EC" w14:textId="770895AF" w:rsidR="001A6978" w:rsidRPr="000462F7" w:rsidRDefault="001A6978" w:rsidP="0030378D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In </w:t>
            </w:r>
            <w:proofErr w:type="spellStart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1.jpg</w:t>
            </w:r>
            <w:proofErr w:type="spellEnd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r w:rsidR="0030378D"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a </w:t>
            </w:r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small motorbike could not detected</w:t>
            </w:r>
          </w:p>
          <w:p w14:paraId="3AB4969B" w14:textId="77777777" w:rsidR="001A6978" w:rsidRPr="000462F7" w:rsidRDefault="001A6978" w:rsidP="0030378D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In </w:t>
            </w:r>
            <w:proofErr w:type="spellStart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2.jpg</w:t>
            </w:r>
            <w:proofErr w:type="spellEnd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, one man could not detected</w:t>
            </w:r>
          </w:p>
          <w:p w14:paraId="6BA9D641" w14:textId="5FCE5852" w:rsidR="001A6978" w:rsidRPr="001A6978" w:rsidRDefault="001A6978" w:rsidP="0030378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62F7">
              <w:rPr>
                <w:rFonts w:ascii="Times New Roman" w:hAnsi="Times New Roman" w:cs="Times New Roman"/>
                <w:sz w:val="20"/>
                <w:szCs w:val="20"/>
              </w:rPr>
              <w:t xml:space="preserve">In </w:t>
            </w:r>
            <w:proofErr w:type="spellStart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4.jpg</w:t>
            </w:r>
            <w:proofErr w:type="spellEnd"/>
            <w:r w:rsidRPr="000462F7">
              <w:rPr>
                <w:rFonts w:ascii="Times New Roman" w:hAnsi="Times New Roman" w:cs="Times New Roman"/>
                <w:sz w:val="20"/>
                <w:szCs w:val="20"/>
              </w:rPr>
              <w:t>, many cars could not detected.</w:t>
            </w:r>
          </w:p>
        </w:tc>
        <w:tc>
          <w:tcPr>
            <w:tcW w:w="3685" w:type="dxa"/>
            <w:vAlign w:val="center"/>
          </w:tcPr>
          <w:p w14:paraId="6D8D778B" w14:textId="7BDFA3EE" w:rsidR="00CC64AE" w:rsidRPr="0030378D" w:rsidRDefault="001A6978" w:rsidP="0030378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378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Low</w:t>
            </w:r>
          </w:p>
        </w:tc>
      </w:tr>
    </w:tbl>
    <w:p w14:paraId="22793499" w14:textId="1F636319" w:rsidR="00C16527" w:rsidRDefault="00C16527" w:rsidP="00C16527">
      <w:pPr>
        <w:spacing w:line="360" w:lineRule="auto"/>
        <w:ind w:left="90"/>
        <w:rPr>
          <w:rFonts w:ascii="Times New Roman" w:hAnsi="Times New Roman" w:cs="Times New Roman"/>
          <w:b/>
          <w:bCs/>
          <w:sz w:val="28"/>
          <w:szCs w:val="28"/>
        </w:rPr>
      </w:pPr>
    </w:p>
    <w:p w14:paraId="42DD67C2" w14:textId="68EBED95" w:rsidR="0030378D" w:rsidRPr="0030378D" w:rsidRDefault="0030378D" w:rsidP="00C16527">
      <w:pPr>
        <w:spacing w:line="360" w:lineRule="auto"/>
        <w:ind w:left="90"/>
        <w:rPr>
          <w:rFonts w:ascii="Times New Roman" w:hAnsi="Times New Roman" w:cs="Times New Roman"/>
          <w:sz w:val="24"/>
          <w:szCs w:val="24"/>
        </w:rPr>
      </w:pPr>
      <w:bookmarkStart w:id="10" w:name="OLE_LINK12"/>
      <w:r w:rsidRPr="0030378D">
        <w:rPr>
          <w:rFonts w:ascii="Times New Roman" w:hAnsi="Times New Roman" w:cs="Times New Roman"/>
          <w:b/>
          <w:bCs/>
          <w:sz w:val="24"/>
          <w:szCs w:val="24"/>
        </w:rPr>
        <w:t xml:space="preserve">Limitation of </w:t>
      </w:r>
      <w:proofErr w:type="spellStart"/>
      <w:r w:rsidRPr="0030378D">
        <w:rPr>
          <w:rFonts w:ascii="Times New Roman" w:hAnsi="Times New Roman" w:cs="Times New Roman"/>
          <w:b/>
          <w:bCs/>
          <w:sz w:val="24"/>
          <w:szCs w:val="24"/>
        </w:rPr>
        <w:t>yolov3</w:t>
      </w:r>
      <w:proofErr w:type="spellEnd"/>
      <w:r w:rsidRPr="0030378D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30378D">
        <w:rPr>
          <w:rFonts w:ascii="Times New Roman" w:hAnsi="Times New Roman" w:cs="Times New Roman"/>
          <w:sz w:val="24"/>
          <w:szCs w:val="24"/>
        </w:rPr>
        <w:t xml:space="preserve"> how close object can be? In </w:t>
      </w:r>
      <w:proofErr w:type="spellStart"/>
      <w:r w:rsidRPr="0030378D">
        <w:rPr>
          <w:rFonts w:ascii="Times New Roman" w:hAnsi="Times New Roman" w:cs="Times New Roman"/>
          <w:sz w:val="24"/>
          <w:szCs w:val="24"/>
        </w:rPr>
        <w:t>4.jpg</w:t>
      </w:r>
      <w:proofErr w:type="spellEnd"/>
      <w:r w:rsidRPr="0030378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78D">
        <w:rPr>
          <w:rFonts w:ascii="Times New Roman" w:hAnsi="Times New Roman" w:cs="Times New Roman"/>
          <w:sz w:val="24"/>
          <w:szCs w:val="24"/>
        </w:rPr>
        <w:t>yolov3</w:t>
      </w:r>
      <w:proofErr w:type="spellEnd"/>
      <w:r w:rsidRPr="0030378D">
        <w:rPr>
          <w:rFonts w:ascii="Times New Roman" w:hAnsi="Times New Roman" w:cs="Times New Roman"/>
          <w:sz w:val="24"/>
          <w:szCs w:val="24"/>
        </w:rPr>
        <w:t xml:space="preserve"> can not detect all of the car because cars are very close to each other. </w:t>
      </w:r>
      <w:bookmarkEnd w:id="10"/>
    </w:p>
    <w:sectPr w:rsidR="0030378D" w:rsidRPr="0030378D" w:rsidSect="00D6618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9CF4AE" w14:textId="77777777" w:rsidR="00D560E1" w:rsidRDefault="00D560E1" w:rsidP="00D917F8">
      <w:pPr>
        <w:spacing w:after="0" w:line="240" w:lineRule="auto"/>
      </w:pPr>
      <w:r>
        <w:separator/>
      </w:r>
    </w:p>
  </w:endnote>
  <w:endnote w:type="continuationSeparator" w:id="0">
    <w:p w14:paraId="7C56162D" w14:textId="77777777" w:rsidR="00D560E1" w:rsidRDefault="00D560E1" w:rsidP="00D917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A82583" w14:textId="77777777" w:rsidR="00D560E1" w:rsidRDefault="00D560E1" w:rsidP="00D917F8">
      <w:pPr>
        <w:spacing w:after="0" w:line="240" w:lineRule="auto"/>
      </w:pPr>
      <w:r>
        <w:separator/>
      </w:r>
    </w:p>
  </w:footnote>
  <w:footnote w:type="continuationSeparator" w:id="0">
    <w:p w14:paraId="593A2CDD" w14:textId="77777777" w:rsidR="00D560E1" w:rsidRDefault="00D560E1" w:rsidP="00D917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5A5A7A"/>
    <w:multiLevelType w:val="hybridMultilevel"/>
    <w:tmpl w:val="71D46B04"/>
    <w:lvl w:ilvl="0" w:tplc="0409000B">
      <w:start w:val="1"/>
      <w:numFmt w:val="bullet"/>
      <w:lvlText w:val=""/>
      <w:lvlJc w:val="left"/>
      <w:pPr>
        <w:ind w:left="81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" w15:restartNumberingAfterBreak="0">
    <w:nsid w:val="05621DFB"/>
    <w:multiLevelType w:val="hybridMultilevel"/>
    <w:tmpl w:val="BAF020E2"/>
    <w:lvl w:ilvl="0" w:tplc="1F685784">
      <w:numFmt w:val="bullet"/>
      <w:lvlText w:val=""/>
      <w:lvlJc w:val="left"/>
      <w:pPr>
        <w:ind w:left="63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2" w15:restartNumberingAfterBreak="0">
    <w:nsid w:val="180E1264"/>
    <w:multiLevelType w:val="hybridMultilevel"/>
    <w:tmpl w:val="DEFCF5D4"/>
    <w:lvl w:ilvl="0" w:tplc="FFB0AD5A">
      <w:start w:val="1"/>
      <w:numFmt w:val="bullet"/>
      <w:lvlText w:val="-"/>
      <w:lvlJc w:val="left"/>
      <w:pPr>
        <w:ind w:left="27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9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4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1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8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5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030" w:hanging="360"/>
      </w:pPr>
      <w:rPr>
        <w:rFonts w:ascii="Wingdings" w:hAnsi="Wingdings" w:hint="default"/>
      </w:rPr>
    </w:lvl>
  </w:abstractNum>
  <w:abstractNum w:abstractNumId="3" w15:restartNumberingAfterBreak="0">
    <w:nsid w:val="230352A9"/>
    <w:multiLevelType w:val="hybridMultilevel"/>
    <w:tmpl w:val="BC34975E"/>
    <w:lvl w:ilvl="0" w:tplc="A2181568">
      <w:start w:val="1"/>
      <w:numFmt w:val="lowerLetter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4" w15:restartNumberingAfterBreak="0">
    <w:nsid w:val="2C7B3185"/>
    <w:multiLevelType w:val="hybridMultilevel"/>
    <w:tmpl w:val="6C06A258"/>
    <w:lvl w:ilvl="0" w:tplc="1938C816">
      <w:start w:val="1"/>
      <w:numFmt w:val="bullet"/>
      <w:lvlText w:val="-"/>
      <w:lvlJc w:val="left"/>
      <w:pPr>
        <w:ind w:left="63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5" w15:restartNumberingAfterBreak="0">
    <w:nsid w:val="3D7B6101"/>
    <w:multiLevelType w:val="hybridMultilevel"/>
    <w:tmpl w:val="CDDC14A0"/>
    <w:lvl w:ilvl="0" w:tplc="A5D4369E">
      <w:start w:val="1"/>
      <w:numFmt w:val="lowerLetter"/>
      <w:lvlText w:val="%1."/>
      <w:lvlJc w:val="left"/>
      <w:pPr>
        <w:ind w:left="2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1710" w:hanging="180"/>
      </w:pPr>
    </w:lvl>
    <w:lvl w:ilvl="3" w:tplc="0409000F" w:tentative="1">
      <w:start w:val="1"/>
      <w:numFmt w:val="decimal"/>
      <w:lvlText w:val="%4."/>
      <w:lvlJc w:val="left"/>
      <w:pPr>
        <w:ind w:left="2430" w:hanging="360"/>
      </w:pPr>
    </w:lvl>
    <w:lvl w:ilvl="4" w:tplc="04090019" w:tentative="1">
      <w:start w:val="1"/>
      <w:numFmt w:val="lowerLetter"/>
      <w:lvlText w:val="%5."/>
      <w:lvlJc w:val="left"/>
      <w:pPr>
        <w:ind w:left="3150" w:hanging="360"/>
      </w:pPr>
    </w:lvl>
    <w:lvl w:ilvl="5" w:tplc="0409001B" w:tentative="1">
      <w:start w:val="1"/>
      <w:numFmt w:val="lowerRoman"/>
      <w:lvlText w:val="%6."/>
      <w:lvlJc w:val="right"/>
      <w:pPr>
        <w:ind w:left="3870" w:hanging="180"/>
      </w:pPr>
    </w:lvl>
    <w:lvl w:ilvl="6" w:tplc="0409000F" w:tentative="1">
      <w:start w:val="1"/>
      <w:numFmt w:val="decimal"/>
      <w:lvlText w:val="%7."/>
      <w:lvlJc w:val="left"/>
      <w:pPr>
        <w:ind w:left="4590" w:hanging="360"/>
      </w:pPr>
    </w:lvl>
    <w:lvl w:ilvl="7" w:tplc="04090019" w:tentative="1">
      <w:start w:val="1"/>
      <w:numFmt w:val="lowerLetter"/>
      <w:lvlText w:val="%8."/>
      <w:lvlJc w:val="left"/>
      <w:pPr>
        <w:ind w:left="5310" w:hanging="360"/>
      </w:pPr>
    </w:lvl>
    <w:lvl w:ilvl="8" w:tplc="0409001B" w:tentative="1">
      <w:start w:val="1"/>
      <w:numFmt w:val="lowerRoman"/>
      <w:lvlText w:val="%9."/>
      <w:lvlJc w:val="right"/>
      <w:pPr>
        <w:ind w:left="6030" w:hanging="180"/>
      </w:pPr>
    </w:lvl>
  </w:abstractNum>
  <w:abstractNum w:abstractNumId="6" w15:restartNumberingAfterBreak="0">
    <w:nsid w:val="47793E2D"/>
    <w:multiLevelType w:val="hybridMultilevel"/>
    <w:tmpl w:val="CF5CAB70"/>
    <w:lvl w:ilvl="0" w:tplc="04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7" w15:restartNumberingAfterBreak="0">
    <w:nsid w:val="648E595C"/>
    <w:multiLevelType w:val="hybridMultilevel"/>
    <w:tmpl w:val="9C364044"/>
    <w:lvl w:ilvl="0" w:tplc="2746FDBC">
      <w:numFmt w:val="bullet"/>
      <w:lvlText w:val="-"/>
      <w:lvlJc w:val="left"/>
      <w:pPr>
        <w:ind w:left="45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8" w15:restartNumberingAfterBreak="0">
    <w:nsid w:val="69A65ECE"/>
    <w:multiLevelType w:val="hybridMultilevel"/>
    <w:tmpl w:val="3542766E"/>
    <w:lvl w:ilvl="0" w:tplc="94D05A9A">
      <w:numFmt w:val="bullet"/>
      <w:lvlText w:val="-"/>
      <w:lvlJc w:val="left"/>
      <w:pPr>
        <w:ind w:left="27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9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4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1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8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5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030" w:hanging="360"/>
      </w:pPr>
      <w:rPr>
        <w:rFonts w:ascii="Wingdings" w:hAnsi="Wingdings" w:hint="default"/>
      </w:rPr>
    </w:lvl>
  </w:abstractNum>
  <w:abstractNum w:abstractNumId="9" w15:restartNumberingAfterBreak="0">
    <w:nsid w:val="6D8D18D9"/>
    <w:multiLevelType w:val="hybridMultilevel"/>
    <w:tmpl w:val="93C4604A"/>
    <w:lvl w:ilvl="0" w:tplc="4F70035E">
      <w:start w:val="1"/>
      <w:numFmt w:val="lowerLetter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0" w15:restartNumberingAfterBreak="0">
    <w:nsid w:val="795A319A"/>
    <w:multiLevelType w:val="hybridMultilevel"/>
    <w:tmpl w:val="98F0BA80"/>
    <w:lvl w:ilvl="0" w:tplc="A7CCC36C">
      <w:start w:val="1"/>
      <w:numFmt w:val="lowerLetter"/>
      <w:lvlText w:val="%1."/>
      <w:lvlJc w:val="left"/>
      <w:pPr>
        <w:ind w:left="6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num w:numId="1">
    <w:abstractNumId w:val="6"/>
  </w:num>
  <w:num w:numId="2">
    <w:abstractNumId w:val="10"/>
  </w:num>
  <w:num w:numId="3">
    <w:abstractNumId w:val="4"/>
  </w:num>
  <w:num w:numId="4">
    <w:abstractNumId w:val="2"/>
  </w:num>
  <w:num w:numId="5">
    <w:abstractNumId w:val="5"/>
  </w:num>
  <w:num w:numId="6">
    <w:abstractNumId w:val="1"/>
  </w:num>
  <w:num w:numId="7">
    <w:abstractNumId w:val="8"/>
  </w:num>
  <w:num w:numId="8">
    <w:abstractNumId w:val="7"/>
  </w:num>
  <w:num w:numId="9">
    <w:abstractNumId w:val="3"/>
  </w:num>
  <w:num w:numId="10">
    <w:abstractNumId w:val="9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5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4BB3"/>
    <w:rsid w:val="0002388C"/>
    <w:rsid w:val="00043F17"/>
    <w:rsid w:val="000462F7"/>
    <w:rsid w:val="000F6EF4"/>
    <w:rsid w:val="001640BA"/>
    <w:rsid w:val="00166478"/>
    <w:rsid w:val="00176DD8"/>
    <w:rsid w:val="001A6978"/>
    <w:rsid w:val="00214A6F"/>
    <w:rsid w:val="00285F3C"/>
    <w:rsid w:val="00295713"/>
    <w:rsid w:val="002B120A"/>
    <w:rsid w:val="002C7141"/>
    <w:rsid w:val="0030378D"/>
    <w:rsid w:val="003200D0"/>
    <w:rsid w:val="00344564"/>
    <w:rsid w:val="003B056E"/>
    <w:rsid w:val="003D1B0A"/>
    <w:rsid w:val="003E6138"/>
    <w:rsid w:val="004805A5"/>
    <w:rsid w:val="005305F1"/>
    <w:rsid w:val="005D38C3"/>
    <w:rsid w:val="00611B5D"/>
    <w:rsid w:val="00612F3C"/>
    <w:rsid w:val="00615DB3"/>
    <w:rsid w:val="00646C2F"/>
    <w:rsid w:val="006A4963"/>
    <w:rsid w:val="007A480E"/>
    <w:rsid w:val="007E6569"/>
    <w:rsid w:val="007F30C5"/>
    <w:rsid w:val="0084128C"/>
    <w:rsid w:val="008A40B2"/>
    <w:rsid w:val="008B68C6"/>
    <w:rsid w:val="008C3728"/>
    <w:rsid w:val="009018AB"/>
    <w:rsid w:val="00937CE2"/>
    <w:rsid w:val="009D3D6E"/>
    <w:rsid w:val="009F2DA6"/>
    <w:rsid w:val="00A136CA"/>
    <w:rsid w:val="00A14D93"/>
    <w:rsid w:val="00A534C3"/>
    <w:rsid w:val="00AC4FFA"/>
    <w:rsid w:val="00AC7816"/>
    <w:rsid w:val="00AD38E3"/>
    <w:rsid w:val="00B82A12"/>
    <w:rsid w:val="00C16527"/>
    <w:rsid w:val="00CC4AD3"/>
    <w:rsid w:val="00CC64AE"/>
    <w:rsid w:val="00D560E1"/>
    <w:rsid w:val="00D6618F"/>
    <w:rsid w:val="00D917F8"/>
    <w:rsid w:val="00DB09D3"/>
    <w:rsid w:val="00DC4C08"/>
    <w:rsid w:val="00EA4962"/>
    <w:rsid w:val="00EF4E18"/>
    <w:rsid w:val="00F34B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4D9B9D"/>
  <w15:chartTrackingRefBased/>
  <w15:docId w15:val="{44A87A1A-E52D-4E85-87D6-61789B73B9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34BB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4BB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917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17F8"/>
  </w:style>
  <w:style w:type="paragraph" w:styleId="Footer">
    <w:name w:val="footer"/>
    <w:basedOn w:val="Normal"/>
    <w:link w:val="FooterChar"/>
    <w:uiPriority w:val="99"/>
    <w:unhideWhenUsed/>
    <w:rsid w:val="00D917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17F8"/>
  </w:style>
  <w:style w:type="character" w:styleId="Hyperlink">
    <w:name w:val="Hyperlink"/>
    <w:basedOn w:val="DefaultParagraphFont"/>
    <w:uiPriority w:val="99"/>
    <w:unhideWhenUsed/>
    <w:rsid w:val="007E6569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E6569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CC64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299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1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00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6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02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5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pjreddie/darknet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474B12-EE0E-42C3-9B76-890F14E8BA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6</TotalTime>
  <Pages>5</Pages>
  <Words>490</Words>
  <Characters>279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ng le</dc:creator>
  <cp:keywords/>
  <dc:description/>
  <cp:lastModifiedBy>hung le</cp:lastModifiedBy>
  <cp:revision>12</cp:revision>
  <dcterms:created xsi:type="dcterms:W3CDTF">2020-11-03T08:49:00Z</dcterms:created>
  <dcterms:modified xsi:type="dcterms:W3CDTF">2020-11-07T02:36:00Z</dcterms:modified>
</cp:coreProperties>
</file>